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AA179D" w:rsidRPr="009665A2">
        <w:rPr>
          <w:rFonts w:ascii="Times New Roman" w:hAnsi="Times New Roman" w:cs="Times New Roman"/>
          <w:sz w:val="28"/>
          <w:szCs w:val="28"/>
        </w:rPr>
        <w:t>4</w:t>
      </w:r>
      <w:r w:rsidRPr="009665A2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«</w:t>
      </w:r>
      <w:r w:rsidR="00AA179D" w:rsidRPr="009665A2">
        <w:rPr>
          <w:rFonts w:ascii="Times New Roman" w:hAnsi="Times New Roman" w:cs="Times New Roman"/>
          <w:sz w:val="28"/>
          <w:szCs w:val="28"/>
        </w:rPr>
        <w:t>Дослідження арифметичних циклічних алгоритмів</w:t>
      </w:r>
      <w:r w:rsidRPr="009665A2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9665A2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9665A2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9665A2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AA179D" w:rsidRPr="009665A2">
        <w:rPr>
          <w:rFonts w:ascii="Times New Roman" w:hAnsi="Times New Roman" w:cs="Times New Roman"/>
          <w:b/>
          <w:sz w:val="28"/>
          <w:szCs w:val="28"/>
        </w:rPr>
        <w:t>4</w:t>
      </w:r>
      <w:r w:rsidR="009F0A2B" w:rsidRPr="009665A2">
        <w:rPr>
          <w:rFonts w:ascii="Times New Roman" w:hAnsi="Times New Roman" w:cs="Times New Roman"/>
          <w:sz w:val="28"/>
          <w:szCs w:val="28"/>
        </w:rPr>
        <w:t xml:space="preserve"> «</w:t>
      </w:r>
      <w:r w:rsidR="00AA179D" w:rsidRPr="009665A2">
        <w:rPr>
          <w:rFonts w:ascii="Times New Roman" w:hAnsi="Times New Roman" w:cs="Times New Roman"/>
          <w:sz w:val="28"/>
          <w:szCs w:val="28"/>
        </w:rPr>
        <w:t>Дослідження арифметичних циклічних алгоритмів</w:t>
      </w:r>
      <w:r w:rsidR="009F0A2B" w:rsidRPr="009665A2">
        <w:rPr>
          <w:rFonts w:ascii="Times New Roman" w:hAnsi="Times New Roman" w:cs="Times New Roman"/>
          <w:sz w:val="28"/>
          <w:szCs w:val="28"/>
        </w:rPr>
        <w:t>»</w:t>
      </w:r>
    </w:p>
    <w:p w:rsidR="00AA179D" w:rsidRPr="009665A2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9665A2">
        <w:rPr>
          <w:rFonts w:ascii="Times New Roman" w:hAnsi="Times New Roman" w:cs="Times New Roman"/>
          <w:sz w:val="28"/>
          <w:szCs w:val="28"/>
        </w:rPr>
        <w:t>–</w:t>
      </w:r>
      <w:r w:rsidR="00AA179D" w:rsidRPr="009665A2">
        <w:rPr>
          <w:rFonts w:ascii="Times New Roman" w:hAnsi="Times New Roman" w:cs="Times New Roman"/>
          <w:sz w:val="28"/>
          <w:szCs w:val="28"/>
        </w:rPr>
        <w:t xml:space="preserve"> дослідити особливості роботи арифметичних циклів та набути практичних навичок їх використання під час складання програмних специфікацій.</w:t>
      </w:r>
    </w:p>
    <w:p w:rsidR="009F0A2B" w:rsidRPr="009665A2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9665A2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7A365C" w:rsidRPr="009665A2" w:rsidRDefault="009F0A2B" w:rsidP="00AA17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9665A2">
        <w:rPr>
          <w:rFonts w:ascii="Times New Roman" w:hAnsi="Times New Roman" w:cs="Times New Roman"/>
          <w:sz w:val="28"/>
          <w:szCs w:val="28"/>
        </w:rPr>
        <w:t xml:space="preserve">. </w:t>
      </w:r>
      <w:r w:rsidR="00AA179D" w:rsidRPr="009665A2">
        <w:rPr>
          <w:rFonts w:ascii="Times New Roman" w:hAnsi="Times New Roman" w:cs="Times New Roman"/>
          <w:sz w:val="28"/>
          <w:szCs w:val="28"/>
        </w:rPr>
        <w:t>Для заданого значення x обчислити суму перших n членів ряду</w:t>
      </w:r>
      <w:r w:rsidR="00000CC2" w:rsidRPr="009665A2">
        <w:rPr>
          <w:rFonts w:ascii="Times New Roman" w:hAnsi="Times New Roman" w:cs="Times New Roman"/>
          <w:sz w:val="28"/>
          <w:szCs w:val="28"/>
        </w:rPr>
        <w:t>:</w:t>
      </w:r>
    </w:p>
    <w:p w:rsidR="00AA179D" w:rsidRPr="009665A2" w:rsidRDefault="00AA179D" w:rsidP="00AA179D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893605" cy="4953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Знімок екрана (46).png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36" t="49809" r="31736" b="43548"/>
                    <a:stretch/>
                  </pic:blipFill>
                  <pic:spPr bwMode="auto">
                    <a:xfrm>
                      <a:off x="0" y="0"/>
                      <a:ext cx="2904499" cy="497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0A2B" w:rsidRPr="009665A2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9665A2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Pr="009665A2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AA179D" w:rsidRPr="009665A2">
        <w:rPr>
          <w:rFonts w:ascii="Times New Roman" w:hAnsi="Times New Roman" w:cs="Times New Roman"/>
          <w:sz w:val="28"/>
          <w:szCs w:val="28"/>
        </w:rPr>
        <w:t>Результатом розв’язку є числова величина, яка дорівнює сумі перших n членів ряду, що задан</w:t>
      </w:r>
      <w:r w:rsidR="00F3241F" w:rsidRPr="009665A2">
        <w:rPr>
          <w:rFonts w:ascii="Times New Roman" w:hAnsi="Times New Roman" w:cs="Times New Roman"/>
          <w:sz w:val="28"/>
          <w:szCs w:val="28"/>
        </w:rPr>
        <w:t>ий</w:t>
      </w:r>
      <w:r w:rsidR="00AA179D" w:rsidRPr="009665A2">
        <w:rPr>
          <w:rFonts w:ascii="Times New Roman" w:hAnsi="Times New Roman" w:cs="Times New Roman"/>
          <w:sz w:val="28"/>
          <w:szCs w:val="28"/>
        </w:rPr>
        <w:t xml:space="preserve"> в умові задачі</w:t>
      </w:r>
      <w:r w:rsidRPr="009665A2">
        <w:rPr>
          <w:rFonts w:ascii="Times New Roman" w:hAnsi="Times New Roman" w:cs="Times New Roman"/>
          <w:sz w:val="28"/>
          <w:szCs w:val="28"/>
        </w:rPr>
        <w:t>.</w:t>
      </w:r>
      <w:r w:rsidR="00AA179D" w:rsidRPr="009665A2">
        <w:rPr>
          <w:rFonts w:ascii="Times New Roman" w:hAnsi="Times New Roman" w:cs="Times New Roman"/>
          <w:sz w:val="28"/>
          <w:szCs w:val="28"/>
        </w:rPr>
        <w:t xml:space="preserve"> Враховуючи всі неконстантні значення, які використовуються в обчисленні i-го члену ряду, можемо обчислювати </w:t>
      </w:r>
      <w:proofErr w:type="spellStart"/>
      <w:r w:rsidR="00AA179D" w:rsidRPr="009665A2">
        <w:rPr>
          <w:rFonts w:ascii="Times New Roman" w:hAnsi="Times New Roman" w:cs="Times New Roman"/>
          <w:sz w:val="28"/>
          <w:szCs w:val="28"/>
        </w:rPr>
        <w:t>поокремо</w:t>
      </w:r>
      <w:proofErr w:type="spellEnd"/>
      <w:r w:rsidR="00AA179D" w:rsidRPr="009665A2">
        <w:rPr>
          <w:rFonts w:ascii="Times New Roman" w:hAnsi="Times New Roman" w:cs="Times New Roman"/>
          <w:sz w:val="28"/>
          <w:szCs w:val="28"/>
        </w:rPr>
        <w:t xml:space="preserve"> кожен член ряду і паралельно додавати до результуючого значення член ряду, оскільки за умовою задачі потрібно обчислити суму</w:t>
      </w:r>
      <w:r w:rsidR="00596B74" w:rsidRPr="009665A2">
        <w:rPr>
          <w:rFonts w:ascii="Times New Roman" w:hAnsi="Times New Roman" w:cs="Times New Roman"/>
          <w:sz w:val="28"/>
          <w:szCs w:val="28"/>
        </w:rPr>
        <w:t>.</w:t>
      </w:r>
      <w:r w:rsidRPr="009665A2">
        <w:rPr>
          <w:rFonts w:ascii="Times New Roman" w:hAnsi="Times New Roman" w:cs="Times New Roman"/>
          <w:sz w:val="28"/>
          <w:szCs w:val="28"/>
        </w:rPr>
        <w:t xml:space="preserve"> Для визначення результату</w:t>
      </w:r>
      <w:r w:rsidR="007A365C" w:rsidRPr="009665A2">
        <w:rPr>
          <w:rFonts w:ascii="Times New Roman" w:hAnsi="Times New Roman" w:cs="Times New Roman"/>
          <w:sz w:val="28"/>
          <w:szCs w:val="28"/>
        </w:rPr>
        <w:t xml:space="preserve"> будуть використані змінні, </w:t>
      </w:r>
      <w:r w:rsidR="00F3241F" w:rsidRPr="009665A2">
        <w:rPr>
          <w:rFonts w:ascii="Times New Roman" w:hAnsi="Times New Roman" w:cs="Times New Roman"/>
          <w:sz w:val="28"/>
          <w:szCs w:val="28"/>
        </w:rPr>
        <w:t>значення яких задано в початкових даних</w:t>
      </w:r>
      <w:r w:rsidR="007A365C" w:rsidRPr="009665A2">
        <w:rPr>
          <w:rFonts w:ascii="Times New Roman" w:hAnsi="Times New Roman" w:cs="Times New Roman"/>
          <w:sz w:val="28"/>
          <w:szCs w:val="28"/>
        </w:rPr>
        <w:t>. П</w:t>
      </w:r>
      <w:r w:rsidRPr="009665A2">
        <w:rPr>
          <w:rFonts w:ascii="Times New Roman" w:hAnsi="Times New Roman" w:cs="Times New Roman"/>
          <w:sz w:val="28"/>
          <w:szCs w:val="28"/>
        </w:rPr>
        <w:t>очаткових даних для розв’язку не потрібно.</w:t>
      </w:r>
    </w:p>
    <w:p w:rsidR="00B95312" w:rsidRPr="009665A2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будова математичної моделі. </w:t>
      </w:r>
      <w:r w:rsidRPr="009665A2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9216" w:type="dxa"/>
        <w:tblInd w:w="421" w:type="dxa"/>
        <w:tblLook w:val="04A0" w:firstRow="1" w:lastRow="0" w:firstColumn="1" w:lastColumn="0" w:noHBand="0" w:noVBand="1"/>
      </w:tblPr>
      <w:tblGrid>
        <w:gridCol w:w="3496"/>
        <w:gridCol w:w="1209"/>
        <w:gridCol w:w="2182"/>
        <w:gridCol w:w="2329"/>
      </w:tblGrid>
      <w:tr w:rsidR="00B95312" w:rsidRPr="009665A2" w:rsidTr="00660E32">
        <w:trPr>
          <w:trHeight w:val="385"/>
        </w:trPr>
        <w:tc>
          <w:tcPr>
            <w:tcW w:w="3496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209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82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29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9665A2" w:rsidTr="00660E32">
        <w:trPr>
          <w:trHeight w:val="385"/>
        </w:trPr>
        <w:tc>
          <w:tcPr>
            <w:tcW w:w="3496" w:type="dxa"/>
          </w:tcPr>
          <w:p w:rsidR="00B95312" w:rsidRPr="009665A2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Змінна x в ряді</w:t>
            </w:r>
          </w:p>
        </w:tc>
        <w:tc>
          <w:tcPr>
            <w:tcW w:w="1209" w:type="dxa"/>
          </w:tcPr>
          <w:p w:rsidR="00B95312" w:rsidRPr="009665A2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B95312" w:rsidRPr="009665A2" w:rsidRDefault="00CE6A2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29" w:type="dxa"/>
          </w:tcPr>
          <w:p w:rsidR="00B95312" w:rsidRPr="009665A2" w:rsidRDefault="00F3241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F3241F" w:rsidRPr="009665A2" w:rsidTr="00660E32">
        <w:trPr>
          <w:trHeight w:val="385"/>
        </w:trPr>
        <w:tc>
          <w:tcPr>
            <w:tcW w:w="3496" w:type="dxa"/>
          </w:tcPr>
          <w:p w:rsidR="00F3241F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Кількість елементів ряду</w:t>
            </w:r>
          </w:p>
        </w:tc>
        <w:tc>
          <w:tcPr>
            <w:tcW w:w="1209" w:type="dxa"/>
          </w:tcPr>
          <w:p w:rsidR="00F3241F" w:rsidRPr="009665A2" w:rsidRDefault="00F3241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2182" w:type="dxa"/>
          </w:tcPr>
          <w:p w:rsidR="00F3241F" w:rsidRPr="009665A2" w:rsidRDefault="00F3241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9" w:type="dxa"/>
          </w:tcPr>
          <w:p w:rsidR="00F3241F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6508CD" w:rsidRPr="009665A2" w:rsidTr="00660E32">
        <w:trPr>
          <w:trHeight w:val="385"/>
        </w:trPr>
        <w:tc>
          <w:tcPr>
            <w:tcW w:w="3496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точний індекс елемента ряду(лічильник)</w:t>
            </w:r>
          </w:p>
        </w:tc>
        <w:tc>
          <w:tcPr>
            <w:tcW w:w="1209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2182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329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6508CD" w:rsidRPr="009665A2" w:rsidTr="00660E32">
        <w:trPr>
          <w:trHeight w:val="385"/>
        </w:trPr>
        <w:tc>
          <w:tcPr>
            <w:tcW w:w="3496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точний член ряду</w:t>
            </w:r>
          </w:p>
        </w:tc>
        <w:tc>
          <w:tcPr>
            <w:tcW w:w="1209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</w:t>
            </w:r>
          </w:p>
        </w:tc>
        <w:tc>
          <w:tcPr>
            <w:tcW w:w="2329" w:type="dxa"/>
          </w:tcPr>
          <w:p w:rsidR="006508CD" w:rsidRPr="009665A2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B95312" w:rsidRPr="009665A2" w:rsidTr="00660E32">
        <w:trPr>
          <w:trHeight w:val="833"/>
        </w:trPr>
        <w:tc>
          <w:tcPr>
            <w:tcW w:w="3496" w:type="dxa"/>
          </w:tcPr>
          <w:p w:rsidR="00B95312" w:rsidRPr="009665A2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Відповідь до задачі</w:t>
            </w:r>
          </w:p>
        </w:tc>
        <w:tc>
          <w:tcPr>
            <w:tcW w:w="1209" w:type="dxa"/>
          </w:tcPr>
          <w:p w:rsidR="00B95312" w:rsidRPr="009665A2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B95312" w:rsidRPr="009665A2" w:rsidRDefault="006A664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s</w:t>
            </w:r>
          </w:p>
        </w:tc>
        <w:tc>
          <w:tcPr>
            <w:tcW w:w="2329" w:type="dxa"/>
          </w:tcPr>
          <w:p w:rsidR="00B95312" w:rsidRPr="009665A2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Результату</w:t>
            </w:r>
          </w:p>
        </w:tc>
      </w:tr>
    </w:tbl>
    <w:p w:rsidR="00D31398" w:rsidRPr="009665A2" w:rsidRDefault="00CA023F" w:rsidP="00B71773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hAnsi="Times New Roman" w:cs="Times New Roman"/>
          <w:sz w:val="28"/>
          <w:szCs w:val="28"/>
        </w:rPr>
        <w:tab/>
      </w:r>
      <w:r w:rsidR="00AC0F15" w:rsidRPr="009665A2">
        <w:rPr>
          <w:rFonts w:ascii="Times New Roman" w:hAnsi="Times New Roman" w:cs="Times New Roman"/>
          <w:sz w:val="28"/>
          <w:szCs w:val="28"/>
        </w:rPr>
        <w:t>Обчислення відрізку ряду реалізуємо шляхом обчислення суми доданків типу:</w:t>
      </w:r>
      <w:r w:rsidR="006F1BB7"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09600" cy="30949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Знімок екрана (46).png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579" t="50102" r="35039" b="43234"/>
                    <a:stretch/>
                  </pic:blipFill>
                  <pic:spPr bwMode="auto">
                    <a:xfrm>
                      <a:off x="0" y="0"/>
                      <a:ext cx="625843" cy="3177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. Опис алгоритмічної побудови знаходження суми перших 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n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t>членів ряду полягає  у представленні алгоритму в арифметичному циклі, де лічильник</w:t>
      </w:r>
      <w:r w:rsidR="00000CC2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буде пробігатись по значеннях 2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…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n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, тому всього будемо мати 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n</w:t>
      </w:r>
      <w:r w:rsidR="00000CC2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-1</w:t>
      </w:r>
      <w:r w:rsidR="006F1BB7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w:r w:rsidR="00000CC2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ітерацій, адже перший член ряду заданий як 1.</w:t>
      </w:r>
    </w:p>
    <w:p w:rsidR="006F1BB7" w:rsidRPr="009665A2" w:rsidRDefault="006F1BB7" w:rsidP="00B71773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ab/>
      </w:r>
      <w:r w:rsidRPr="009665A2"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t>Оптимізація.</w:t>
      </w:r>
      <w:r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Оскільки ряд представлений числовою послідовністю , то існує скінченний набір із трьох способів його задання: </w:t>
      </w:r>
    </w:p>
    <w:p w:rsidR="006F1BB7" w:rsidRPr="009665A2" w:rsidRDefault="006F1BB7" w:rsidP="006F1BB7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Переліком елементів</w:t>
      </w:r>
    </w:p>
    <w:p w:rsidR="006F1BB7" w:rsidRPr="009665A2" w:rsidRDefault="006F1BB7" w:rsidP="006F1BB7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За допомогою формули</w:t>
      </w:r>
    </w:p>
    <w:p w:rsidR="006F1BB7" w:rsidRPr="009665A2" w:rsidRDefault="006F1BB7" w:rsidP="006F1BB7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За допомогою рекурентного співвідношення.</w:t>
      </w:r>
    </w:p>
    <w:p w:rsidR="00D31398" w:rsidRPr="009665A2" w:rsidRDefault="006F1BB7" w:rsidP="006508CD">
      <w:pPr>
        <w:spacing w:line="360" w:lineRule="auto"/>
        <w:ind w:firstLine="360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В явному вигляді в умові задачі елемент ряду предсталений за допомогою формули, проте в контексті побудови алгоритму доцільніше використати формули рекурентного співвідношення, адже якщо будемо визначати елемент ряду за допомогою формули, потрібно на кожній ітерації використовувати функцію піднесення у степінь та  обчислення факторіал, внаслідок чого асимптотична складність алгоритму росте.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Якщо ж використати рекурентний спосіб задання, то обчислення факторіалу у піднесення у степінь здійснюється за допомогою тільки однією операції – домноження попереднього члена ряду на відповідний вираз. Тому будемо мати асимптотику 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O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val="ru-RU" w:eastAsia="uk-UA"/>
        </w:rPr>
        <w:t>(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n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val="ru-RU" w:eastAsia="uk-UA"/>
        </w:rPr>
        <w:t xml:space="preserve">), 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але значну оптимізацію по часу виконання внаслідок невиконання обчислень степеня та факторіала числа. Рекурентне співвідношення наступне для послідовності 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a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val="ru-RU" w:eastAsia="uk-UA"/>
        </w:rPr>
        <w:t xml:space="preserve"> 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val="en-US" w:eastAsia="uk-UA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val="en-US" w:eastAsia="uk-UA"/>
              </w:rPr>
              <m:t>a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val="ru-RU" w:eastAsia="uk-UA"/>
              </w:rPr>
              <m:t>і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uk-UA"/>
          </w:rPr>
          <m:t>=</m:t>
        </m:r>
        <m:f>
          <m:f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val="en-US" w:eastAsia="uk-UA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  <w:sz w:val="28"/>
                    <w:szCs w:val="28"/>
                    <w:lang w:val="en-US" w:eastAsia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  <w:sz w:val="28"/>
                    <w:szCs w:val="28"/>
                    <w:lang w:val="en-US" w:eastAsia="uk-UA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noProof/>
                    <w:sz w:val="28"/>
                    <w:szCs w:val="28"/>
                    <w:lang w:val="ru-RU" w:eastAsia="uk-UA"/>
                  </w:rPr>
                  <m:t>і</m:t>
                </m:r>
                <m:r>
                  <w:rPr>
                    <w:rFonts w:ascii="Cambria Math" w:hAnsi="Cambria Math" w:cs="Times New Roman"/>
                    <w:noProof/>
                    <w:sz w:val="28"/>
                    <w:szCs w:val="28"/>
                    <w:lang w:val="ru-RU" w:eastAsia="uk-UA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noProof/>
                <w:sz w:val="28"/>
                <w:szCs w:val="28"/>
                <w:lang w:val="ru-RU" w:eastAsia="uk-UA"/>
              </w:rPr>
              <m:t>*</m:t>
            </m:r>
            <m:r>
              <w:rPr>
                <w:rFonts w:ascii="Cambria Math" w:hAnsi="Cambria Math" w:cs="Times New Roman"/>
                <w:noProof/>
                <w:sz w:val="28"/>
                <w:szCs w:val="28"/>
                <w:lang w:val="en-US" w:eastAsia="uk-UA"/>
              </w:rPr>
              <m:t>x</m:t>
            </m:r>
          </m:num>
          <m:den>
            <m:r>
              <w:rPr>
                <w:rFonts w:ascii="Cambria Math" w:hAnsi="Cambria Math" w:cs="Times New Roman"/>
                <w:noProof/>
                <w:sz w:val="28"/>
                <w:szCs w:val="28"/>
                <w:lang w:val="ru-RU" w:eastAsia="uk-UA"/>
              </w:rPr>
              <m:t>і</m:t>
            </m:r>
            <m:r>
              <w:rPr>
                <w:rFonts w:ascii="Cambria Math" w:hAnsi="Cambria Math" w:cs="Times New Roman"/>
                <w:noProof/>
                <w:sz w:val="28"/>
                <w:szCs w:val="28"/>
                <w:lang w:val="ru-RU" w:eastAsia="uk-UA"/>
              </w:rPr>
              <m:t>-1</m:t>
            </m:r>
          </m:den>
        </m:f>
      </m:oMath>
      <w:r w:rsidR="00D31398" w:rsidRPr="009665A2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 .</w:t>
      </w:r>
      <w:r w:rsidR="00D31398" w:rsidRPr="009665A2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>Перший член ряду -</w:t>
      </w:r>
      <w:r w:rsidR="00D31398" w:rsidRPr="003853E6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w:r w:rsidR="00D31398" w:rsidRPr="009665A2"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uk-UA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uk-UA"/>
              </w:rPr>
              <m:t>a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uk-UA"/>
              </w:rPr>
              <m:t>1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uk-UA"/>
          </w:rPr>
          <m:t>=1</m:t>
        </m:r>
      </m:oMath>
      <w:r w:rsidR="00D31398" w:rsidRPr="003853E6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.</w:t>
      </w:r>
      <w:r w:rsidR="006508CD" w:rsidRPr="009665A2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Інтерпритуючи формулу для алгоритму, маємо:</w:t>
      </w:r>
    </w:p>
    <w:p w:rsidR="00AC0F15" w:rsidRPr="009665A2" w:rsidRDefault="006508CD" w:rsidP="006508CD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current</w:t>
      </w:r>
      <w:r w:rsidRPr="003853E6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= (</w:t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current</w:t>
      </w:r>
      <w:r w:rsidR="00660E32" w:rsidRPr="003853E6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* </w:t>
      </w:r>
      <w:r w:rsidR="00660E32"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x</w:t>
      </w:r>
      <w:r w:rsidR="00660E32" w:rsidRPr="003853E6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) / (</w:t>
      </w:r>
      <w:r w:rsidR="00660E32"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i</w:t>
      </w:r>
      <w:r w:rsidRPr="003853E6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-1).</w:t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Додаючи до результуючої змінної </w:t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s</w:t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змінну </w:t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current</w:t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в кожній ітерації арифметичного циклу, який пробігається від 1..n, отримаємо шукане значення.</w:t>
      </w:r>
    </w:p>
    <w:p w:rsidR="00C86B8B" w:rsidRPr="009665A2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Крок 1.</w:t>
      </w:r>
      <w:r w:rsidRPr="009665A2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Pr="009665A2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9665A2">
        <w:rPr>
          <w:rFonts w:ascii="Times New Roman" w:hAnsi="Times New Roman" w:cs="Times New Roman"/>
          <w:sz w:val="28"/>
          <w:szCs w:val="28"/>
        </w:rPr>
        <w:t>Деталізуємо</w:t>
      </w:r>
      <w:r w:rsidR="006A664D" w:rsidRPr="009665A2">
        <w:rPr>
          <w:rFonts w:ascii="Times New Roman" w:hAnsi="Times New Roman" w:cs="Times New Roman"/>
          <w:sz w:val="28"/>
          <w:szCs w:val="28"/>
        </w:rPr>
        <w:t xml:space="preserve"> присвоєння змінних.</w:t>
      </w:r>
    </w:p>
    <w:p w:rsidR="006A664D" w:rsidRPr="009665A2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Крок 3. </w:t>
      </w:r>
      <w:r w:rsidRPr="009665A2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 w:rsidR="006508CD" w:rsidRPr="009665A2">
        <w:rPr>
          <w:rFonts w:ascii="Times New Roman" w:hAnsi="Times New Roman" w:cs="Times New Roman"/>
          <w:sz w:val="28"/>
          <w:szCs w:val="28"/>
        </w:rPr>
        <w:t xml:space="preserve">обчислення суми </w:t>
      </w:r>
      <w:r w:rsidR="006508CD" w:rsidRPr="009665A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6508CD" w:rsidRPr="009665A2">
        <w:rPr>
          <w:rFonts w:ascii="Times New Roman" w:hAnsi="Times New Roman" w:cs="Times New Roman"/>
          <w:sz w:val="28"/>
          <w:szCs w:val="28"/>
        </w:rPr>
        <w:t xml:space="preserve"> членів ряду.</w:t>
      </w:r>
    </w:p>
    <w:p w:rsidR="00633F68" w:rsidRPr="009665A2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0E32" w:rsidRPr="009665A2" w:rsidRDefault="005B49D1" w:rsidP="00660E3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660E32" w:rsidRPr="009665A2" w:rsidRDefault="00660E32" w:rsidP="00660E3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  <w:sectPr w:rsidR="00140821" w:rsidRPr="009665A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0821" w:rsidRPr="009665A2" w:rsidRDefault="00140821" w:rsidP="00140821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lastRenderedPageBreak/>
        <w:t>Крок 1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від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665A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  <w:u w:val="single"/>
        </w:rPr>
        <w:t>присвоєння змінних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обчислення суми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665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</w:rPr>
        <w:t>членів ряду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ивід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40821" w:rsidRPr="009665A2" w:rsidRDefault="00140821" w:rsidP="0014082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Крок 2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від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665A2">
        <w:rPr>
          <w:rFonts w:ascii="Times New Roman" w:hAnsi="Times New Roman" w:cs="Times New Roman"/>
          <w:sz w:val="28"/>
          <w:szCs w:val="28"/>
        </w:rPr>
        <w:t xml:space="preserve">,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9665A2">
        <w:rPr>
          <w:rFonts w:ascii="Times New Roman" w:hAnsi="Times New Roman" w:cs="Times New Roman"/>
          <w:sz w:val="28"/>
          <w:szCs w:val="28"/>
          <w:lang w:val="en-US"/>
        </w:rPr>
        <w:t>current</w:t>
      </w:r>
      <w:proofErr w:type="gramEnd"/>
      <w:r w:rsidR="005F5EB2" w:rsidRPr="009665A2">
        <w:rPr>
          <w:rFonts w:ascii="Times New Roman" w:hAnsi="Times New Roman" w:cs="Times New Roman"/>
          <w:sz w:val="28"/>
          <w:szCs w:val="28"/>
          <w:lang w:val="ru-RU"/>
        </w:rPr>
        <w:t>:= 1</w:t>
      </w:r>
      <w:r w:rsidRPr="009665A2">
        <w:rPr>
          <w:rFonts w:ascii="Times New Roman" w:hAnsi="Times New Roman" w:cs="Times New Roman"/>
          <w:sz w:val="28"/>
          <w:szCs w:val="28"/>
          <w:lang w:val="ru-RU"/>
        </w:rPr>
        <w:t>.0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9665A2"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End"/>
      <w:r w:rsidR="005F5EB2" w:rsidRPr="009665A2">
        <w:rPr>
          <w:rFonts w:ascii="Times New Roman" w:hAnsi="Times New Roman" w:cs="Times New Roman"/>
          <w:sz w:val="28"/>
          <w:szCs w:val="28"/>
          <w:lang w:val="ru-RU"/>
        </w:rPr>
        <w:t>:= 1</w:t>
      </w:r>
      <w:r w:rsidRPr="009665A2">
        <w:rPr>
          <w:rFonts w:ascii="Times New Roman" w:hAnsi="Times New Roman" w:cs="Times New Roman"/>
          <w:sz w:val="28"/>
          <w:szCs w:val="28"/>
          <w:lang w:val="ru-RU"/>
        </w:rPr>
        <w:t>.0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665A2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суми </w:t>
      </w:r>
      <w:r w:rsidRPr="009665A2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9665A2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u w:val="single"/>
        </w:rPr>
        <w:t>членів ряду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ивід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ab/>
      </w:r>
    </w:p>
    <w:p w:rsidR="00000CC2" w:rsidRPr="009665A2" w:rsidRDefault="00000CC2" w:rsidP="00000C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>Крок 3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від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665A2">
        <w:rPr>
          <w:rFonts w:ascii="Times New Roman" w:hAnsi="Times New Roman" w:cs="Times New Roman"/>
          <w:sz w:val="28"/>
          <w:szCs w:val="28"/>
        </w:rPr>
        <w:t xml:space="preserve">,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9665A2">
        <w:rPr>
          <w:rFonts w:ascii="Times New Roman" w:hAnsi="Times New Roman" w:cs="Times New Roman"/>
          <w:sz w:val="28"/>
          <w:szCs w:val="28"/>
          <w:lang w:val="en-US"/>
        </w:rPr>
        <w:t>current</w:t>
      </w:r>
      <w:proofErr w:type="gramEnd"/>
      <w:r w:rsidRPr="009665A2">
        <w:rPr>
          <w:rFonts w:ascii="Times New Roman" w:hAnsi="Times New Roman" w:cs="Times New Roman"/>
          <w:sz w:val="28"/>
          <w:szCs w:val="28"/>
          <w:lang w:val="en-US"/>
        </w:rPr>
        <w:t>:= 1</w:t>
      </w:r>
      <w:r w:rsidRPr="009665A2">
        <w:rPr>
          <w:rFonts w:ascii="Times New Roman" w:hAnsi="Times New Roman" w:cs="Times New Roman"/>
          <w:sz w:val="28"/>
          <w:szCs w:val="28"/>
        </w:rPr>
        <w:t>.0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665A2"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End"/>
      <w:r w:rsidRPr="009665A2">
        <w:rPr>
          <w:rFonts w:ascii="Times New Roman" w:hAnsi="Times New Roman" w:cs="Times New Roman"/>
          <w:sz w:val="28"/>
          <w:szCs w:val="28"/>
          <w:lang w:val="en-US"/>
        </w:rPr>
        <w:t>:= 1</w:t>
      </w:r>
      <w:r w:rsidRPr="009665A2">
        <w:rPr>
          <w:rFonts w:ascii="Times New Roman" w:hAnsi="Times New Roman" w:cs="Times New Roman"/>
          <w:sz w:val="28"/>
          <w:szCs w:val="28"/>
        </w:rPr>
        <w:t>.0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00CC2" w:rsidRPr="009665A2" w:rsidRDefault="00000CC2" w:rsidP="00000C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 w:rsidRPr="009665A2">
        <w:rPr>
          <w:rFonts w:ascii="Times New Roman" w:hAnsi="Times New Roman" w:cs="Times New Roman"/>
          <w:sz w:val="28"/>
          <w:szCs w:val="28"/>
        </w:rPr>
        <w:t xml:space="preserve"> 2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 w:rsidRPr="009665A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665A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current = (current * x) / (i-1)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</w:pP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</w:r>
      <w:r w:rsidRPr="009665A2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s:= s + current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eastAsiaTheme="minorEastAsia" w:hAnsi="Times New Roman" w:cs="Times New Roman"/>
          <w:b/>
          <w:noProof/>
          <w:sz w:val="28"/>
          <w:szCs w:val="28"/>
          <w:lang w:eastAsia="uk-UA"/>
        </w:rPr>
        <w:t>все повторити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ивід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000CC2" w:rsidRPr="009665A2" w:rsidRDefault="00000CC2" w:rsidP="00000CC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000CC2" w:rsidRPr="009665A2" w:rsidSect="00000CC2">
          <w:type w:val="continuous"/>
          <w:pgSz w:w="11906" w:h="16838"/>
          <w:pgMar w:top="850" w:right="850" w:bottom="850" w:left="1417" w:header="708" w:footer="708" w:gutter="0"/>
          <w:cols w:sep="1" w:space="709"/>
          <w:docGrid w:linePitch="360"/>
        </w:sectPr>
      </w:pPr>
      <w:r w:rsidRPr="009665A2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40821" w:rsidRPr="009665A2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D20ED" w:rsidRPr="009665A2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9665A2">
        <w:rPr>
          <w:rFonts w:ascii="Times New Roman" w:eastAsiaTheme="minorEastAsia" w:hAnsi="Times New Roman" w:cs="Times New Roman"/>
          <w:b/>
          <w:sz w:val="28"/>
          <w:szCs w:val="28"/>
        </w:rPr>
        <w:t>Блок-</w:t>
      </w:r>
      <w:r w:rsidR="00FD20ED" w:rsidRPr="009665A2">
        <w:rPr>
          <w:rFonts w:ascii="Times New Roman" w:eastAsiaTheme="minorEastAsia" w:hAnsi="Times New Roman" w:cs="Times New Roman"/>
          <w:b/>
          <w:sz w:val="28"/>
          <w:szCs w:val="28"/>
        </w:rPr>
        <w:t>схема</w:t>
      </w:r>
    </w:p>
    <w:p w:rsidR="00FD20ED" w:rsidRPr="009665A2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65A2">
        <w:rPr>
          <w:rFonts w:ascii="Times New Roman" w:eastAsiaTheme="minorEastAsia" w:hAnsi="Times New Roman" w:cs="Times New Roman"/>
          <w:sz w:val="28"/>
          <w:szCs w:val="28"/>
        </w:rPr>
        <w:t>Крок 1</w:t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472A4B" w:rsidRPr="009665A2">
        <w:rPr>
          <w:rFonts w:ascii="Times New Roman" w:eastAsiaTheme="minorEastAsia" w:hAnsi="Times New Roman" w:cs="Times New Roman"/>
          <w:sz w:val="28"/>
          <w:szCs w:val="28"/>
        </w:rPr>
        <w:t>Крок 2</w:t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  <w:r w:rsidR="00FC7056" w:rsidRPr="009665A2">
        <w:rPr>
          <w:rFonts w:ascii="Times New Roman" w:eastAsiaTheme="minorEastAsia" w:hAnsi="Times New Roman" w:cs="Times New Roman"/>
          <w:sz w:val="28"/>
          <w:szCs w:val="28"/>
        </w:rPr>
        <w:tab/>
        <w:t>Крок 3</w:t>
      </w:r>
      <w:r w:rsidR="00EB0735" w:rsidRPr="009665A2"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295C9E" w:rsidRPr="009665A2" w:rsidRDefault="005F5EB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object w:dxaOrig="2172" w:dyaOrig="6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.55pt;height:328.35pt" o:ole="">
            <v:imagedata r:id="rId7" o:title=""/>
          </v:shape>
          <o:OLEObject Type="Embed" ProgID="Visio.Drawing.15" ShapeID="_x0000_i1025" DrawAspect="Content" ObjectID="_1695501785" r:id="rId8"/>
        </w:objec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sz w:val="28"/>
          <w:szCs w:val="28"/>
        </w:rPr>
        <w:object w:dxaOrig="2172" w:dyaOrig="6564">
          <v:shape id="_x0000_i1026" type="#_x0000_t75" style="width:108.55pt;height:328.35pt" o:ole="">
            <v:imagedata r:id="rId9" o:title=""/>
          </v:shape>
          <o:OLEObject Type="Embed" ProgID="Visio.Drawing.15" ShapeID="_x0000_i1026" DrawAspect="Content" ObjectID="_1695501786" r:id="rId10"/>
        </w:objec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9665A2" w:rsidRPr="009665A2">
        <w:rPr>
          <w:rFonts w:ascii="Times New Roman" w:hAnsi="Times New Roman" w:cs="Times New Roman"/>
          <w:sz w:val="28"/>
          <w:szCs w:val="28"/>
        </w:rPr>
        <w:object w:dxaOrig="3913" w:dyaOrig="9541">
          <v:shape id="_x0000_i1027" type="#_x0000_t75" style="width:198.55pt;height:403.1pt" o:ole="">
            <v:imagedata r:id="rId11" o:title=""/>
          </v:shape>
          <o:OLEObject Type="Embed" ProgID="Visio.Drawing.15" ShapeID="_x0000_i1027" DrawAspect="Content" ObjectID="_1695501787" r:id="rId12"/>
        </w:object>
      </w:r>
    </w:p>
    <w:p w:rsidR="00EB0735" w:rsidRPr="009665A2" w:rsidRDefault="00EB0735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Pr="009665A2" w:rsidRDefault="00EB0735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ипробування алгоритму</w:t>
      </w:r>
    </w:p>
    <w:p w:rsidR="0092307E" w:rsidRPr="009665A2" w:rsidRDefault="00EB0735" w:rsidP="0092307E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 xml:space="preserve">Перевіримо </w:t>
      </w:r>
      <w:proofErr w:type="spellStart"/>
      <w:r w:rsidRPr="009665A2">
        <w:rPr>
          <w:rFonts w:ascii="Times New Roman" w:hAnsi="Times New Roman" w:cs="Times New Roman"/>
          <w:sz w:val="28"/>
          <w:szCs w:val="28"/>
        </w:rPr>
        <w:t>привильність</w:t>
      </w:r>
      <w:proofErr w:type="spellEnd"/>
      <w:r w:rsidRPr="009665A2">
        <w:rPr>
          <w:rFonts w:ascii="Times New Roman" w:hAnsi="Times New Roman" w:cs="Times New Roman"/>
          <w:sz w:val="28"/>
          <w:szCs w:val="28"/>
        </w:rPr>
        <w:t xml:space="preserve"> роботи алгоритму на довільних конкре</w:t>
      </w:r>
      <w:r w:rsidR="0092307E" w:rsidRPr="009665A2">
        <w:rPr>
          <w:rFonts w:ascii="Times New Roman" w:hAnsi="Times New Roman" w:cs="Times New Roman"/>
          <w:sz w:val="28"/>
          <w:szCs w:val="28"/>
        </w:rPr>
        <w:t>тних значеннях початкових даних.</w:t>
      </w:r>
    </w:p>
    <w:tbl>
      <w:tblPr>
        <w:tblStyle w:val="a4"/>
        <w:tblW w:w="9198" w:type="dxa"/>
        <w:tblInd w:w="720" w:type="dxa"/>
        <w:tblLook w:val="04A0" w:firstRow="1" w:lastRow="0" w:firstColumn="1" w:lastColumn="0" w:noHBand="0" w:noVBand="1"/>
      </w:tblPr>
      <w:tblGrid>
        <w:gridCol w:w="4398"/>
        <w:gridCol w:w="4800"/>
      </w:tblGrid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4800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00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tabs>
                <w:tab w:val="left" w:pos="154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800" w:type="dxa"/>
          </w:tcPr>
          <w:p w:rsidR="00F7461E" w:rsidRPr="009665A2" w:rsidRDefault="00DD2DCE" w:rsidP="00DD2DC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665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ведення</w:t>
            </w:r>
            <w:proofErr w:type="spellEnd"/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=2.0, n=</w:t>
            </w:r>
            <w:proofErr w:type="gramStart"/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current</w:t>
            </w:r>
            <w:proofErr w:type="gramEnd"/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.0,s=1.0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800" w:type="dxa"/>
          </w:tcPr>
          <w:p w:rsidR="00F7461E" w:rsidRPr="009665A2" w:rsidRDefault="00DD2DC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9665A2">
              <w:rPr>
                <w:rFonts w:ascii="Times New Roman" w:hAnsi="Times New Roman" w:cs="Times New Roman"/>
                <w:sz w:val="28"/>
                <w:szCs w:val="28"/>
              </w:rPr>
              <w:t xml:space="preserve">=2, </w:t>
            </w: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</w:t>
            </w: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 xml:space="preserve"> = (1.0*2.0)/1 = 2.0,</w:t>
            </w: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 xml:space="preserve"> = 1.0+2.</w:t>
            </w: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=3</w:t>
            </w: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</w:p>
        </w:tc>
      </w:tr>
      <w:tr w:rsidR="00855804" w:rsidRPr="009665A2" w:rsidTr="00DD2DCE">
        <w:tc>
          <w:tcPr>
            <w:tcW w:w="4398" w:type="dxa"/>
          </w:tcPr>
          <w:p w:rsidR="00855804" w:rsidRPr="009665A2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800" w:type="dxa"/>
          </w:tcPr>
          <w:p w:rsidR="00855804" w:rsidRPr="009665A2" w:rsidRDefault="00DD2DC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=3,</w:t>
            </w: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</w:t>
            </w: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.0*</w:t>
            </w:r>
            <w:r w:rsidR="009665A2" w:rsidRPr="009665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0)/2.0=2.0,s= 3.0+2.0 = 5.0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4800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 xml:space="preserve">Вивід: </w:t>
            </w:r>
            <w:r w:rsidR="009665A2" w:rsidRPr="009665A2">
              <w:rPr>
                <w:rFonts w:ascii="Times New Roman" w:hAnsi="Times New Roman" w:cs="Times New Roman"/>
                <w:sz w:val="28"/>
                <w:szCs w:val="28"/>
              </w:rPr>
              <w:t>5.0</w:t>
            </w:r>
          </w:p>
        </w:tc>
      </w:tr>
      <w:tr w:rsidR="00F7461E" w:rsidRPr="009665A2" w:rsidTr="00DD2DCE">
        <w:tc>
          <w:tcPr>
            <w:tcW w:w="4398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00" w:type="dxa"/>
          </w:tcPr>
          <w:p w:rsidR="00F7461E" w:rsidRPr="009665A2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65A2"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:rsidR="0092307E" w:rsidRPr="009665A2" w:rsidRDefault="00280E6F" w:rsidP="00EB073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65A2">
        <w:rPr>
          <w:rFonts w:ascii="Times New Roman" w:hAnsi="Times New Roman" w:cs="Times New Roman"/>
          <w:sz w:val="28"/>
          <w:szCs w:val="28"/>
        </w:rPr>
        <w:tab/>
      </w:r>
    </w:p>
    <w:p w:rsidR="00F55E2C" w:rsidRPr="009665A2" w:rsidRDefault="00F55E2C" w:rsidP="00F55E2C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Висновки</w:t>
      </w:r>
    </w:p>
    <w:p w:rsidR="009665A2" w:rsidRPr="009665A2" w:rsidRDefault="00F55E2C" w:rsidP="003853E6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9665A2">
        <w:rPr>
          <w:rFonts w:ascii="Times New Roman" w:hAnsi="Times New Roman" w:cs="Times New Roman"/>
          <w:sz w:val="28"/>
          <w:szCs w:val="28"/>
        </w:rPr>
        <w:t xml:space="preserve">На даній лабораторній роботі було </w:t>
      </w:r>
      <w:r w:rsidR="009665A2">
        <w:rPr>
          <w:rFonts w:ascii="Times New Roman" w:hAnsi="Times New Roman" w:cs="Times New Roman"/>
          <w:sz w:val="28"/>
          <w:szCs w:val="28"/>
        </w:rPr>
        <w:t>досліджено</w:t>
      </w:r>
      <w:r w:rsidR="009665A2" w:rsidRPr="009665A2">
        <w:rPr>
          <w:rFonts w:ascii="Times New Roman" w:hAnsi="Times New Roman" w:cs="Times New Roman"/>
          <w:sz w:val="28"/>
          <w:szCs w:val="28"/>
        </w:rPr>
        <w:t xml:space="preserve"> особливості робо</w:t>
      </w:r>
      <w:r w:rsidR="009665A2">
        <w:rPr>
          <w:rFonts w:ascii="Times New Roman" w:hAnsi="Times New Roman" w:cs="Times New Roman"/>
          <w:sz w:val="28"/>
          <w:szCs w:val="28"/>
        </w:rPr>
        <w:t>ти арифметичних циклів та набуто</w:t>
      </w:r>
      <w:r w:rsidR="009665A2" w:rsidRPr="009665A2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</w:t>
      </w:r>
      <w:r w:rsidR="009665A2">
        <w:rPr>
          <w:rFonts w:ascii="Times New Roman" w:hAnsi="Times New Roman" w:cs="Times New Roman"/>
          <w:sz w:val="28"/>
          <w:szCs w:val="28"/>
        </w:rPr>
        <w:t xml:space="preserve">ладання програмних специфікацій, отримано досвід в складанні алгоритмів, що використовуються в контексті розв’язку математичної задачі, що полягає в обчисленні перших </w:t>
      </w:r>
      <w:r w:rsidR="009665A2"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="009665A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9665A2">
        <w:rPr>
          <w:rFonts w:ascii="Times New Roman" w:hAnsi="Times New Roman" w:cs="Times New Roman"/>
          <w:sz w:val="28"/>
          <w:szCs w:val="28"/>
        </w:rPr>
        <w:t xml:space="preserve"> членів заданого ряду, вдосконалено навички в складанні циклічних алгоритмів.</w:t>
      </w:r>
    </w:p>
    <w:p w:rsidR="00855804" w:rsidRPr="009665A2" w:rsidRDefault="00855804" w:rsidP="009665A2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31879" w:rsidRPr="009665A2" w:rsidRDefault="00831879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FC7056" w:rsidRPr="009665A2" w:rsidRDefault="00FC7056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sectPr w:rsidR="00FC7056" w:rsidRPr="009665A2" w:rsidSect="00140821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7656C3"/>
    <w:multiLevelType w:val="hybridMultilevel"/>
    <w:tmpl w:val="E91C96C6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00CC2"/>
    <w:rsid w:val="000766D9"/>
    <w:rsid w:val="000B1AC1"/>
    <w:rsid w:val="000C1CBC"/>
    <w:rsid w:val="00140821"/>
    <w:rsid w:val="00154A70"/>
    <w:rsid w:val="00164028"/>
    <w:rsid w:val="00172F75"/>
    <w:rsid w:val="00280E6F"/>
    <w:rsid w:val="00295C9E"/>
    <w:rsid w:val="002D30C8"/>
    <w:rsid w:val="003117A8"/>
    <w:rsid w:val="003853E6"/>
    <w:rsid w:val="003C2F89"/>
    <w:rsid w:val="00472A4B"/>
    <w:rsid w:val="00510203"/>
    <w:rsid w:val="00596B74"/>
    <w:rsid w:val="005B49D1"/>
    <w:rsid w:val="005C6781"/>
    <w:rsid w:val="005F5EB2"/>
    <w:rsid w:val="00633F68"/>
    <w:rsid w:val="006508CD"/>
    <w:rsid w:val="00660E32"/>
    <w:rsid w:val="006A40B4"/>
    <w:rsid w:val="006A664D"/>
    <w:rsid w:val="006F1BB7"/>
    <w:rsid w:val="00704EFD"/>
    <w:rsid w:val="007144BA"/>
    <w:rsid w:val="007A1934"/>
    <w:rsid w:val="007A365C"/>
    <w:rsid w:val="00831879"/>
    <w:rsid w:val="008468E4"/>
    <w:rsid w:val="00855804"/>
    <w:rsid w:val="0089466C"/>
    <w:rsid w:val="0092307E"/>
    <w:rsid w:val="009665A2"/>
    <w:rsid w:val="009F0A2B"/>
    <w:rsid w:val="00A61E2C"/>
    <w:rsid w:val="00AA179D"/>
    <w:rsid w:val="00AC0F15"/>
    <w:rsid w:val="00B1200B"/>
    <w:rsid w:val="00B512BE"/>
    <w:rsid w:val="00B70045"/>
    <w:rsid w:val="00B71773"/>
    <w:rsid w:val="00B95312"/>
    <w:rsid w:val="00C86B8B"/>
    <w:rsid w:val="00CA023F"/>
    <w:rsid w:val="00CE6A2C"/>
    <w:rsid w:val="00D050EC"/>
    <w:rsid w:val="00D31398"/>
    <w:rsid w:val="00D44FCA"/>
    <w:rsid w:val="00D700A9"/>
    <w:rsid w:val="00DD2DCE"/>
    <w:rsid w:val="00DE0B5A"/>
    <w:rsid w:val="00E570A5"/>
    <w:rsid w:val="00EB0735"/>
    <w:rsid w:val="00F3241F"/>
    <w:rsid w:val="00F55E2C"/>
    <w:rsid w:val="00F7461E"/>
    <w:rsid w:val="00F86A5C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C1C984-DEE9-4885-BB3E-7E43E4A1D3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1</Pages>
  <Words>2998</Words>
  <Characters>1709</Characters>
  <Application>Microsoft Office Word</Application>
  <DocSecurity>0</DocSecurity>
  <Lines>1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6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2</cp:revision>
  <dcterms:created xsi:type="dcterms:W3CDTF">2021-09-22T17:00:00Z</dcterms:created>
  <dcterms:modified xsi:type="dcterms:W3CDTF">2021-10-11T20:57:00Z</dcterms:modified>
</cp:coreProperties>
</file>